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7E4ACB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 w:rsidRPr="00B24DCA">
        <w:rPr>
          <w:b/>
          <w:color w:val="000000"/>
          <w:sz w:val="28"/>
          <w:szCs w:val="28"/>
        </w:rPr>
        <w:t>О</w:t>
      </w:r>
      <w:r w:rsidR="007E4ACB">
        <w:rPr>
          <w:b/>
          <w:color w:val="000000"/>
          <w:sz w:val="28"/>
          <w:szCs w:val="28"/>
        </w:rPr>
        <w:t>тчёт по лабораторной работе №3.</w:t>
      </w:r>
      <w:r w:rsidR="007E4ACB">
        <w:rPr>
          <w:b/>
          <w:color w:val="000000"/>
          <w:sz w:val="28"/>
          <w:szCs w:val="28"/>
          <w:lang w:val="en-US"/>
        </w:rPr>
        <w:t>2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FF0147" w:rsidRDefault="00FF0147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FF0147" w:rsidRDefault="00FF0147" w:rsidP="00FF0147">
      <w:pPr>
        <w:pStyle w:val="a3"/>
        <w:rPr>
          <w:sz w:val="28"/>
          <w:szCs w:val="28"/>
        </w:rPr>
      </w:pPr>
      <w:r w:rsidRPr="00FF0147">
        <w:rPr>
          <w:sz w:val="28"/>
          <w:szCs w:val="28"/>
        </w:rPr>
        <w:t>Рассматривается массив символьных строк, состоящий не более чем из 10 строк. Длина строки не более 40. Прочитать массив и распечатать его. Для каждой строки массива построить множество из символов этой строки. Напечатать символы того множества, которое окажется подмножеством всех остальных множеств, и порядковый номер множества. Если таких множеств найдется несколько, то напечатать первое по порядку. Если такого множества не найдется, то напечатать сообщение "Такого множества нет."</w:t>
      </w:r>
    </w:p>
    <w:p w:rsidR="00FF0147" w:rsidRDefault="00FF0147" w:rsidP="00FF0147">
      <w:pPr>
        <w:pStyle w:val="a3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Код</w:t>
      </w:r>
      <w:r w:rsidRPr="00FF0147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  <w:lang w:val="en-US"/>
        </w:rPr>
        <w:t>Delphi 10: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Project10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..1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4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Se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..1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Set of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4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unction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lculation(Numb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Se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Res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swer: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4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= [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 + 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[j]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s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hil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umber)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s 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j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e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not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s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s, Answer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alculation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nswer +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Res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unction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oiceInpu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put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nput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nput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UpCas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Input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put =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Y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nput =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N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Incorrect input. Enter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es) or N(No)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oiceInpu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OutputConso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ode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val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[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, j, Code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&lt;&gt;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Sequence number is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[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Set itself is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Answer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There is no such set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howAnswer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Answ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ode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val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[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, j, Code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&lt;&gt;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Sequence number is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, Answer[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Set itself is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Answer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, Answer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There is no such set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the name of file (.txt)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ssign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18"/>
          <w:szCs w:val="18"/>
          <w:lang w:val="en-US"/>
        </w:rPr>
        <w:t>'Would you like to rewrite t</w:t>
      </w:r>
      <w:r w:rsidRPr="00FF014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he file? Enter </w:t>
      </w:r>
      <w:proofErr w:type="gramStart"/>
      <w:r w:rsidRPr="00FF0147">
        <w:rPr>
          <w:rFonts w:ascii="Courier New" w:hAnsi="Courier New" w:cs="Courier New"/>
          <w:color w:val="0000FF"/>
          <w:sz w:val="18"/>
          <w:szCs w:val="18"/>
          <w:lang w:val="en-US"/>
        </w:rPr>
        <w:t>Y(</w:t>
      </w:r>
      <w:proofErr w:type="gramEnd"/>
      <w:r w:rsidRPr="00FF014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Yes) or N(No): </w:t>
      </w:r>
      <w:r w:rsidRPr="00FF0147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oiceInpu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howAnswer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, Answer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howAnswer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, Answer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lose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unction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en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Len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ength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 &gt;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 &lt;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string with length from interval [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]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unction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[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]: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[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..'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]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GetDataConso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number of strings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ber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Numbe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string[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]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unction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Len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Len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ength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 &lt;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 &gt;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St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 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ber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hil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ber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] :=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eckString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umber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string with length from interval [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in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xLength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]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GetData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Enter file name(.txt)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File is empty. Try again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Number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cedure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in(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TArr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: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swer: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FF0147">
        <w:rPr>
          <w:rFonts w:ascii="Courier New" w:hAnsi="Courier New" w:cs="Courier New"/>
          <w:color w:val="006400"/>
          <w:sz w:val="20"/>
          <w:szCs w:val="20"/>
          <w:lang w:val="en-US"/>
        </w:rPr>
        <w:t>40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This program finds a set that is a subset of all other sets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use File input instead of Console input? Enter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es) or N(No)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oiceInpu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GetData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GetDataConso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 :=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lculation(Number,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rrayofStrings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write down the answer to File instead of 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    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Console? Enter </w:t>
      </w:r>
      <w:proofErr w:type="gramStart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Yes) or N(No): 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ChoiceInput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)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OutputConsole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Answer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F0147">
        <w:rPr>
          <w:rFonts w:ascii="Courier New" w:hAnsi="Courier New" w:cs="Courier New"/>
          <w:color w:val="0000FF"/>
          <w:sz w:val="20"/>
          <w:szCs w:val="20"/>
          <w:lang w:val="en-US"/>
        </w:rPr>
        <w:t>'Press "Enter" to exit.'</w:t>
      </w: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FF0147" w:rsidRP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F0147" w:rsidRDefault="00FF0147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F014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FF0147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FF014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криншоты:</w:t>
      </w: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66.8pt">
            <v:imagedata r:id="rId4" o:title="1"/>
          </v:shape>
        </w:pict>
      </w: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pict>
          <v:shape id="_x0000_i1026" type="#_x0000_t75" style="width:467.4pt;height:132.6pt">
            <v:imagedata r:id="rId5" o:title="2"/>
          </v:shape>
        </w:pict>
      </w: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pict>
          <v:shape id="_x0000_i1027" type="#_x0000_t75" style="width:213pt;height:85.8pt">
            <v:imagedata r:id="rId6" o:title="3"/>
          </v:shape>
        </w:pict>
      </w: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295F42" w:rsidRDefault="00295F42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pict>
          <v:shape id="_x0000_i1028" type="#_x0000_t75" style="width:198.6pt;height:77.4pt">
            <v:imagedata r:id="rId7" o:title="4"/>
          </v:shape>
        </w:pict>
      </w: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Блок-схема:</w:t>
      </w: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  <w:r>
        <w:object w:dxaOrig="8984" w:dyaOrig="16255">
          <v:shape id="_x0000_i1029" type="#_x0000_t75" style="width:396pt;height:715.8pt" o:ole="">
            <v:imagedata r:id="rId8" o:title=""/>
          </v:shape>
          <o:OLEObject Type="Embed" ProgID="Visio.Drawing.11" ShapeID="_x0000_i1029" DrawAspect="Content" ObjectID="_1604173035" r:id="rId9"/>
        </w:object>
      </w: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  <w:r>
        <w:object w:dxaOrig="12549" w:dyaOrig="16252">
          <v:shape id="_x0000_i1030" type="#_x0000_t75" style="width:467.4pt;height:605.4pt" o:ole="">
            <v:imagedata r:id="rId10" o:title=""/>
          </v:shape>
          <o:OLEObject Type="Embed" ProgID="Visio.Drawing.11" ShapeID="_x0000_i1030" DrawAspect="Content" ObjectID="_1604173036" r:id="rId11"/>
        </w:object>
      </w: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  <w:r>
        <w:object w:dxaOrig="10076" w:dyaOrig="12982">
          <v:shape id="_x0000_i1031" type="#_x0000_t75" style="width:467.4pt;height:602.4pt" o:ole="">
            <v:imagedata r:id="rId12" o:title=""/>
          </v:shape>
          <o:OLEObject Type="Embed" ProgID="Visio.Drawing.11" ShapeID="_x0000_i1031" DrawAspect="Content" ObjectID="_1604173037" r:id="rId13"/>
        </w:object>
      </w: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</w:pPr>
    </w:p>
    <w:p w:rsidR="005740FF" w:rsidRPr="005740FF" w:rsidRDefault="005740FF" w:rsidP="00295F4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8361" w:dyaOrig="16037">
          <v:shape id="_x0000_i1032" type="#_x0000_t75" style="width:383.4pt;height:735pt" o:ole="">
            <v:imagedata r:id="rId14" o:title=""/>
          </v:shape>
          <o:OLEObject Type="Embed" ProgID="Visio.Drawing.11" ShapeID="_x0000_i1032" DrawAspect="Content" ObjectID="_1604173038" r:id="rId15"/>
        </w:object>
      </w:r>
      <w:bookmarkStart w:id="0" w:name="_GoBack"/>
      <w:bookmarkEnd w:id="0"/>
    </w:p>
    <w:sectPr w:rsidR="005740FF" w:rsidRPr="005740FF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295F42"/>
    <w:rsid w:val="003254A1"/>
    <w:rsid w:val="005740FF"/>
    <w:rsid w:val="007E4ACB"/>
    <w:rsid w:val="00B24DCA"/>
    <w:rsid w:val="00FF0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7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oleObject" Target="embeddings/oleObject2.bin"/><Relationship Id="rId5" Type="http://schemas.openxmlformats.org/officeDocument/2006/relationships/image" Target="media/image2.png"/><Relationship Id="rId15" Type="http://schemas.openxmlformats.org/officeDocument/2006/relationships/oleObject" Target="embeddings/oleObject4.bin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1</Pages>
  <Words>1249</Words>
  <Characters>712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Ḿẫҝşĭḿ_₣ắȴόηŝę Ḿẫҝşĭḿ_₣ắȴόηŝę</cp:lastModifiedBy>
  <cp:revision>5</cp:revision>
  <dcterms:created xsi:type="dcterms:W3CDTF">2018-11-19T19:30:00Z</dcterms:created>
  <dcterms:modified xsi:type="dcterms:W3CDTF">2018-11-19T19:51:00Z</dcterms:modified>
</cp:coreProperties>
</file>